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E50F2" w14:textId="77777777" w:rsidR="00535E0A" w:rsidRDefault="00651DE3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>
      <w:pPr>
        <w:rPr>
          <w:sz w:val="28"/>
          <w:szCs w:val="28"/>
          <w:lang w:val="ru-RU"/>
        </w:rPr>
      </w:pPr>
    </w:p>
    <w:p w14:paraId="150A6340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4E2EB1BC" w14:textId="77777777" w:rsidR="00535E0A" w:rsidRDefault="00651DE3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1</w:t>
      </w:r>
    </w:p>
    <w:p w14:paraId="70654EDD" w14:textId="77777777" w:rsidR="00535E0A" w:rsidRDefault="00651DE3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>
      <w:pPr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>
      <w:pPr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9ECC8F6" w14:textId="77777777" w:rsidR="00535E0A" w:rsidRDefault="00535E0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77777777" w:rsidR="00535E0A" w:rsidRDefault="00651DE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Задание:</w:t>
      </w:r>
    </w:p>
    <w:p w14:paraId="3A8CD3EA" w14:textId="77777777" w:rsidR="00535E0A" w:rsidRDefault="00535E0A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C6D8C3B" w14:textId="77777777" w:rsidR="00651DE3" w:rsidRPr="004733D5" w:rsidRDefault="00651DE3" w:rsidP="00651DE3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733D5">
        <w:rPr>
          <w:rFonts w:ascii="Times New Roman" w:hAnsi="Times New Roman" w:cs="Times New Roman"/>
          <w:sz w:val="28"/>
          <w:szCs w:val="28"/>
          <w:lang w:val="ru-RU"/>
        </w:rPr>
        <w:t>Введите  номер  месяца  в  году.  Выведите  на экран сообщение о времени года.</w:t>
      </w:r>
    </w:p>
    <w:p w14:paraId="728527B6" w14:textId="77777777" w:rsidR="00535E0A" w:rsidRDefault="00535E0A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DAE7B7" w14:textId="14E6EC24" w:rsidR="004E2FAE" w:rsidRPr="004E2FAE" w:rsidRDefault="00651DE3" w:rsidP="004E2FA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Delphi:</w:t>
      </w:r>
    </w:p>
    <w:p w14:paraId="725AC75F" w14:textId="79FDE782" w:rsidR="00E065F8" w:rsidRPr="00B7463F" w:rsidRDefault="00E065F8" w:rsidP="00FA4647">
      <w:pPr>
        <w:rPr>
          <w:rFonts w:ascii="Times New Roman" w:hAnsi="Times New Roman" w:cs="Times New Roman"/>
          <w:b/>
          <w:sz w:val="28"/>
          <w:szCs w:val="28"/>
        </w:rPr>
      </w:pPr>
    </w:p>
    <w:p w14:paraId="0849841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>Program Num1;</w:t>
      </w:r>
    </w:p>
    <w:p w14:paraId="075CCF9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0E94323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>Uses</w:t>
      </w:r>
    </w:p>
    <w:p w14:paraId="66572C7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System.SysUtils;</w:t>
      </w:r>
    </w:p>
    <w:p w14:paraId="3951ABD2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>Const</w:t>
      </w:r>
    </w:p>
    <w:p w14:paraId="0D3961EC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MIN_MONTH = 1;</w:t>
      </w:r>
    </w:p>
    <w:p w14:paraId="6D6E4AE9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MAX_MONTH = 12;</w:t>
      </w:r>
    </w:p>
    <w:p w14:paraId="3B3CC4FB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>Var</w:t>
      </w:r>
    </w:p>
    <w:p w14:paraId="255DA03C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NumOfMonth: Integer;</w:t>
      </w:r>
    </w:p>
    <w:p w14:paraId="13D8E97A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IsIncorrect: Boolean;</w:t>
      </w:r>
    </w:p>
    <w:p w14:paraId="0381B25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>Begin</w:t>
      </w:r>
    </w:p>
    <w:p w14:paraId="21A3258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NumOfMonth := 0;</w:t>
      </w:r>
    </w:p>
    <w:p w14:paraId="0AE3337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Writeln('Данная программа называет месяц года по его номер.' </w:t>
      </w:r>
      <w:r w:rsidRPr="008A5057">
        <w:rPr>
          <w:rFonts w:ascii="Consolas" w:hAnsi="Consolas" w:cs="Times New Roman"/>
          <w:bCs/>
          <w:sz w:val="20"/>
          <w:szCs w:val="20"/>
        </w:rPr>
        <w:t>+ #13#10);</w:t>
      </w:r>
    </w:p>
    <w:p w14:paraId="493A0F08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535F859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294C9F9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IsIncorrect := True;</w:t>
      </w:r>
    </w:p>
    <w:p w14:paraId="7115204F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Writeln('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8A5057">
        <w:rPr>
          <w:rFonts w:ascii="Consolas" w:hAnsi="Consolas" w:cs="Times New Roman"/>
          <w:bCs/>
          <w:sz w:val="20"/>
          <w:szCs w:val="20"/>
        </w:rPr>
        <w:t xml:space="preserve"> 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номер</w:t>
      </w:r>
      <w:r w:rsidRPr="008A5057">
        <w:rPr>
          <w:rFonts w:ascii="Consolas" w:hAnsi="Consolas" w:cs="Times New Roman"/>
          <w:bCs/>
          <w:sz w:val="20"/>
          <w:szCs w:val="20"/>
        </w:rPr>
        <w:t xml:space="preserve"> 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месяца</w:t>
      </w:r>
      <w:r w:rsidRPr="008A5057">
        <w:rPr>
          <w:rFonts w:ascii="Consolas" w:hAnsi="Consolas" w:cs="Times New Roman"/>
          <w:bCs/>
          <w:sz w:val="20"/>
          <w:szCs w:val="20"/>
        </w:rPr>
        <w:t>: ');</w:t>
      </w:r>
    </w:p>
    <w:p w14:paraId="5285622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62131190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10959F4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    Readln(NumOfMonth);</w:t>
      </w:r>
    </w:p>
    <w:p w14:paraId="570C11BA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Except</w:t>
      </w:r>
    </w:p>
    <w:p w14:paraId="0510E97C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        Writeln('Проверьте корректность ввода данных!');</w:t>
      </w:r>
    </w:p>
    <w:p w14:paraId="74D9F683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8A5057">
        <w:rPr>
          <w:rFonts w:ascii="Consolas" w:hAnsi="Consolas" w:cs="Times New Roman"/>
          <w:bCs/>
          <w:sz w:val="20"/>
          <w:szCs w:val="20"/>
        </w:rPr>
        <w:t>IsIncorrect := False;</w:t>
      </w:r>
    </w:p>
    <w:p w14:paraId="68D2EFD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F479C1C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793CE74A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If (IsIncorrect) And ((NumOfMonth &lt; MIN_MONTH) Or (NumOfMonth &gt; MAX_MONTH)) Then</w:t>
      </w:r>
    </w:p>
    <w:p w14:paraId="3081EB4F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Begin</w:t>
      </w:r>
    </w:p>
    <w:p w14:paraId="032CFF0F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        Writeln('Значение не попадает в диапазон!');</w:t>
      </w:r>
    </w:p>
    <w:p w14:paraId="70418F41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8A5057">
        <w:rPr>
          <w:rFonts w:ascii="Consolas" w:hAnsi="Consolas" w:cs="Times New Roman"/>
          <w:bCs/>
          <w:sz w:val="20"/>
          <w:szCs w:val="20"/>
        </w:rPr>
        <w:t>IsIncorrect := False;</w:t>
      </w:r>
    </w:p>
    <w:p w14:paraId="1E21A249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B5B83B2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50D7E77B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Until(IsInCorrect);</w:t>
      </w:r>
    </w:p>
    <w:p w14:paraId="05D82CC8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</w:p>
    <w:p w14:paraId="513AB8FD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If (NumOfMonth &gt; 2) And (NumOfMonth &lt; 6) Then</w:t>
      </w:r>
    </w:p>
    <w:p w14:paraId="54D7B4ED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Writeln('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Весна</w:t>
      </w:r>
      <w:r w:rsidRPr="008A5057">
        <w:rPr>
          <w:rFonts w:ascii="Consolas" w:hAnsi="Consolas" w:cs="Times New Roman"/>
          <w:bCs/>
          <w:sz w:val="20"/>
          <w:szCs w:val="20"/>
        </w:rPr>
        <w:t>');</w:t>
      </w:r>
    </w:p>
    <w:p w14:paraId="7244BAF7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If (NumOfMonth &gt; 8) And (NumOfMonth &lt; 12) Then</w:t>
      </w:r>
    </w:p>
    <w:p w14:paraId="51C591E3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Writeln('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Осень</w:t>
      </w:r>
      <w:r w:rsidRPr="008A5057">
        <w:rPr>
          <w:rFonts w:ascii="Consolas" w:hAnsi="Consolas" w:cs="Times New Roman"/>
          <w:bCs/>
          <w:sz w:val="20"/>
          <w:szCs w:val="20"/>
        </w:rPr>
        <w:t>');</w:t>
      </w:r>
    </w:p>
    <w:p w14:paraId="237A8A8F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If (NumOfMonth &gt; 5) And (NumOfMonth &lt; 9) Then</w:t>
      </w:r>
    </w:p>
    <w:p w14:paraId="2F22424D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Writeln('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Лето</w:t>
      </w:r>
      <w:r w:rsidRPr="008A5057">
        <w:rPr>
          <w:rFonts w:ascii="Consolas" w:hAnsi="Consolas" w:cs="Times New Roman"/>
          <w:bCs/>
          <w:sz w:val="20"/>
          <w:szCs w:val="20"/>
        </w:rPr>
        <w:t>');</w:t>
      </w:r>
    </w:p>
    <w:p w14:paraId="50566035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If (NumOfMonth = 12) Or (NumOfMonth = 1) Or (NumOfMonth = 2) Then</w:t>
      </w:r>
    </w:p>
    <w:p w14:paraId="1CB5C219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8A5057">
        <w:rPr>
          <w:rFonts w:ascii="Consolas" w:hAnsi="Consolas" w:cs="Times New Roman"/>
          <w:bCs/>
          <w:sz w:val="20"/>
          <w:szCs w:val="20"/>
          <w:lang w:val="ru-RU"/>
        </w:rPr>
        <w:t>Writeln('Зима');</w:t>
      </w:r>
    </w:p>
    <w:p w14:paraId="03E401B1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5D219726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 xml:space="preserve">    Readln;</w:t>
      </w:r>
    </w:p>
    <w:p w14:paraId="6CB08151" w14:textId="77777777" w:rsidR="004E2FAE" w:rsidRPr="008A5057" w:rsidRDefault="004E2FAE" w:rsidP="004E2FAE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hAnsi="Consolas" w:cs="Times New Roman"/>
          <w:bCs/>
          <w:sz w:val="20"/>
          <w:szCs w:val="20"/>
          <w:lang w:val="ru-RU"/>
        </w:rPr>
        <w:t>End.</w:t>
      </w:r>
    </w:p>
    <w:p w14:paraId="1CA75C8A" w14:textId="77777777" w:rsidR="004E2FAE" w:rsidRPr="00C81278" w:rsidRDefault="004E2FAE" w:rsidP="00FA464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617ACE" w14:textId="6BB76F66" w:rsidR="00535E0A" w:rsidRDefault="00651DE3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A9466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A9466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A9466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7739851A" w14:textId="77777777" w:rsidR="004D3AAF" w:rsidRDefault="004D3AAF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54C65B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6479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6A4A661A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33BD381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>using namespace std;</w:t>
      </w:r>
    </w:p>
    <w:p w14:paraId="692DD075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1DA2F51E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FA246DC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setlocale(LC_ALL, "Russian");</w:t>
      </w:r>
    </w:p>
    <w:p w14:paraId="5F8519EC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404ED3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const int MIN_MONTH = 1, MAX_MONTH = 12;</w:t>
      </w:r>
    </w:p>
    <w:p w14:paraId="0E1CB133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int numOfMonth;</w:t>
      </w:r>
    </w:p>
    <w:p w14:paraId="7DC69C02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bool isIncorrect;</w:t>
      </w:r>
    </w:p>
    <w:p w14:paraId="475BF88E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2E5B34EE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cout &lt;&lt; "Данная программа называет пору года по номеру месяца.\n\n";</w:t>
      </w:r>
    </w:p>
    <w:p w14:paraId="7C0A6407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35AC4B04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do </w:t>
      </w:r>
    </w:p>
    <w:p w14:paraId="2DC6B6A4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3B59716B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isIncorrect = false;</w:t>
      </w:r>
    </w:p>
    <w:p w14:paraId="7160E66B" w14:textId="77777777" w:rsidR="004D3AAF" w:rsidRPr="00264794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cout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месяца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>:\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D747AD4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cin &gt;&gt; numOfMonth;</w:t>
      </w:r>
    </w:p>
    <w:p w14:paraId="6898D67A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if (cin.fail())</w:t>
      </w:r>
    </w:p>
    <w:p w14:paraId="4A6900C1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94EBE4F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isIncorrect = true;</w:t>
      </w:r>
    </w:p>
    <w:p w14:paraId="1CE7C082" w14:textId="77777777" w:rsidR="004D3AAF" w:rsidRPr="00264794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out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ён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неправильный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формат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1D0EC9C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6479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cin.clear();</w:t>
      </w:r>
    </w:p>
    <w:p w14:paraId="4711C4AF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while (cin.get() != '\n');</w:t>
      </w:r>
    </w:p>
    <w:p w14:paraId="0FB34745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BC1D670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if (!isIncorrect &amp;&amp; (numOfMonth &lt; MIN_MONTH  numOfMonth &gt; MAX_MONTH))</w:t>
      </w:r>
    </w:p>
    <w:p w14:paraId="064C859F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0AECCD9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isIncorrect = true;</w:t>
      </w:r>
    </w:p>
    <w:p w14:paraId="0CF5817E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Вне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а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41757E63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37E7DF8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if (cin.get() != '\n')</w:t>
      </w:r>
    </w:p>
    <w:p w14:paraId="36B3836A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FC537B3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Ошибка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\n";</w:t>
      </w:r>
    </w:p>
    <w:p w14:paraId="6BF69EB9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isIncorrect = true;</w:t>
      </w:r>
    </w:p>
    <w:p w14:paraId="6F341118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in.clear();</w:t>
      </w:r>
    </w:p>
    <w:p w14:paraId="3B80C985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while (cin.get() != '\n');</w:t>
      </w:r>
    </w:p>
    <w:p w14:paraId="56BFBA46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out &lt;&lt; endl;</w:t>
      </w:r>
    </w:p>
    <w:p w14:paraId="1459E9CC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6AECD5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} while (isIncorrect);</w:t>
      </w:r>
    </w:p>
    <w:p w14:paraId="190C8A49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</w:p>
    <w:p w14:paraId="1121E35F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if (numOfMonth &lt; 6 &amp;&amp; numOfMonth &gt; 2)</w:t>
      </w:r>
    </w:p>
    <w:p w14:paraId="5C1C669D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48996A3A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Весна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408D2111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}</w:t>
      </w:r>
    </w:p>
    <w:p w14:paraId="013A5588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if (numOfMonth &gt; 8 &amp;&amp; numOfMonth &lt; 12)</w:t>
      </w:r>
    </w:p>
    <w:p w14:paraId="35EFF968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523FCAB2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Осень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744FF1A4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}</w:t>
      </w:r>
    </w:p>
    <w:p w14:paraId="39F61EC2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if (numOfMonth &gt; 5 &amp;&amp; numOfMonth &lt; 9) </w:t>
      </w:r>
    </w:p>
    <w:p w14:paraId="3206CDD2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4A12C6DB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Лето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4D63AA08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}</w:t>
      </w:r>
    </w:p>
    <w:p w14:paraId="037ED305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if ((numOfMonth == 12)  (numOfMonth == 1) || (numOfMonth == 2))</w:t>
      </w:r>
    </w:p>
    <w:p w14:paraId="33721FB0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{</w:t>
      </w:r>
    </w:p>
    <w:p w14:paraId="3C36779B" w14:textId="77777777" w:rsidR="004D3AAF" w:rsidRPr="004D3AAF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</w:t>
      </w:r>
      <w:r w:rsidRPr="004D3AAF">
        <w:rPr>
          <w:rFonts w:ascii="Consolas" w:eastAsia="Times New Roman" w:hAnsi="Consolas" w:cs="Times New Roman"/>
          <w:bCs/>
          <w:sz w:val="20"/>
          <w:szCs w:val="20"/>
          <w:lang w:val="ru-RU"/>
        </w:rPr>
        <w:t>Зима</w:t>
      </w:r>
      <w:r w:rsidRPr="004D3AAF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109758E4" w14:textId="77777777" w:rsidR="004D3AAF" w:rsidRPr="00264794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D3AAF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26479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39E5AB" w14:textId="77777777" w:rsidR="004D3AAF" w:rsidRPr="00264794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64794">
        <w:rPr>
          <w:rFonts w:ascii="Consolas" w:eastAsia="Times New Roman" w:hAnsi="Consolas" w:cs="Times New Roman"/>
          <w:bCs/>
          <w:sz w:val="20"/>
          <w:szCs w:val="20"/>
        </w:rPr>
        <w:t xml:space="preserve">  return 0;</w:t>
      </w:r>
    </w:p>
    <w:p w14:paraId="22154FA9" w14:textId="5CD3E426" w:rsidR="004D3AAF" w:rsidRPr="00264794" w:rsidRDefault="004D3AAF" w:rsidP="004D3AAF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6479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12A381D" w14:textId="77777777" w:rsidR="004D3AAF" w:rsidRPr="00264794" w:rsidRDefault="004D3AAF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143F5A" w14:textId="47E46CAE" w:rsidR="00535E0A" w:rsidRPr="00B7463F" w:rsidRDefault="00651DE3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B7463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B7463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7463F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77CC20C" w14:textId="77777777" w:rsidR="00100890" w:rsidRPr="00B7463F" w:rsidRDefault="00100890" w:rsidP="004E2FAE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082A8F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1F55981A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1B8E35B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1CF6DF98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5EC9346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Scanner in = new Scanner(System.in);</w:t>
      </w:r>
    </w:p>
    <w:p w14:paraId="1FDAC218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nt numOfMonth = 0;</w:t>
      </w:r>
    </w:p>
    <w:p w14:paraId="2654C825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boolean isIncorrect;</w:t>
      </w:r>
    </w:p>
    <w:p w14:paraId="1D8EFA7A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_MONTH = 1;</w:t>
      </w:r>
    </w:p>
    <w:p w14:paraId="112BD54B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final int MAX_MONTH = 12;</w:t>
      </w:r>
    </w:p>
    <w:p w14:paraId="59A24FD9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System.out.print("Данная программа называет месяц года по его номеру.\n");</w:t>
      </w:r>
    </w:p>
    <w:p w14:paraId="42DE1B1D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5DC2F4DC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1B388726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isIncorrect = false;</w:t>
      </w:r>
    </w:p>
    <w:p w14:paraId="62A56D82" w14:textId="77777777" w:rsidR="004E2FAE" w:rsidRPr="00B7463F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месяца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:\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7F66F09C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try {</w:t>
      </w:r>
    </w:p>
    <w:p w14:paraId="2B298F74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OfMonth = Integer.parseInt(in.nextLine());</w:t>
      </w:r>
    </w:p>
    <w:p w14:paraId="74711580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} catch (NumberFormatException e) {</w:t>
      </w:r>
    </w:p>
    <w:p w14:paraId="3152D0D4" w14:textId="77777777" w:rsidR="004E2FAE" w:rsidRPr="00B7463F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51221C46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B7463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isIncorrect = true;</w:t>
      </w:r>
    </w:p>
    <w:p w14:paraId="24A3794E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E7170F1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if ( !isIncorrect &amp;&amp; ((numOfMonth &lt; MIN_MONTH) || (numOfMonth &gt; MAX_MONTH))) {</w:t>
      </w:r>
    </w:p>
    <w:p w14:paraId="51068B97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("Значение не попадает в диапазон!\n");</w:t>
      </w:r>
    </w:p>
    <w:p w14:paraId="032608FC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isIncorrect = true;</w:t>
      </w:r>
    </w:p>
    <w:p w14:paraId="653358F4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DE86553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} while (isIncorrect);</w:t>
      </w:r>
    </w:p>
    <w:p w14:paraId="57842C71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4A9DEAB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f (numOfMonth &lt; 6 &amp;&amp; numOfMonth &gt; 2) {</w:t>
      </w:r>
    </w:p>
    <w:p w14:paraId="03D00404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Весна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5E36C247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5C7F9CD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f (numOfMonth &gt; 8 &amp;&amp; numOfMonth &lt; 12) {</w:t>
      </w:r>
    </w:p>
    <w:p w14:paraId="13C72FC7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Осень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5B8093F9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EB99783" w14:textId="3FF6C7FB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f (numOfMonth &gt; 5 &amp;&amp; numOfMonth &lt; </w:t>
      </w:r>
      <w:r w:rsidR="00C25228" w:rsidRPr="00264794">
        <w:rPr>
          <w:rFonts w:ascii="Consolas" w:eastAsia="Times New Roman" w:hAnsi="Consolas" w:cs="Times New Roman"/>
          <w:bCs/>
          <w:sz w:val="20"/>
          <w:szCs w:val="20"/>
        </w:rPr>
        <w:t>9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0F6778C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Лето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6A55128B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CB552C9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f ((numOfMonth == 12) || (numOfMonth == 1) || (numOfMonth == 2)) {</w:t>
      </w:r>
    </w:p>
    <w:p w14:paraId="3335BF43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</w:t>
      </w: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Зима</w:t>
      </w:r>
      <w:r w:rsidRPr="008A5057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2FF749CD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CD71CDB" w14:textId="77777777" w:rsidR="004E2FAE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    in.close();</w:t>
      </w:r>
    </w:p>
    <w:p w14:paraId="237AE02B" w14:textId="77777777" w:rsidR="004E2FAE" w:rsidRPr="00B7463F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B7463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EE9CA64" w14:textId="3BF68699" w:rsidR="00100890" w:rsidRPr="008A5057" w:rsidRDefault="004E2FAE" w:rsidP="004E2FA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A5057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5B2FC098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68F3FF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98321DA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32B9EFF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76371C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CC17155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FDEDFDA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4B52538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F4035A4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E57941C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C5913EE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09222CC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888BF55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5BD6030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702F91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E61F53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65797D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ADB160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7535915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AF3FA0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BEDB6F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E74457C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9CD28C8" w14:textId="77777777" w:rsidR="00100890" w:rsidRDefault="00100890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A80B56E" w14:textId="6D384CE1" w:rsidR="00100890" w:rsidRDefault="00100890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EA5691" w14:textId="7007B1D8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3E9C02" w14:textId="66F3F255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7A49F97" w14:textId="418B2F3C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9FE04D" w14:textId="776C92BB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B4608F2" w14:textId="68D1ECE0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87939B8" w14:textId="3DA83AB6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9E11D0C" w14:textId="4C2459C2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9943FD2" w14:textId="376114AF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635CA9" w14:textId="58E68620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B46573" w14:textId="77777777" w:rsidR="003E1B27" w:rsidRDefault="003E1B27" w:rsidP="003E1B2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1049FA" w14:textId="77777777" w:rsidR="00043FDA" w:rsidRDefault="00043FDA" w:rsidP="00175143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658043" w14:textId="37E4940B" w:rsidR="00535E0A" w:rsidRPr="00E065F8" w:rsidRDefault="00100890" w:rsidP="009256D3">
      <w:pPr>
        <w:ind w:left="-993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E065F8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7DE761C" w14:textId="77777777" w:rsidR="00030D7B" w:rsidRPr="00E065F8" w:rsidRDefault="00030D7B" w:rsidP="00030D7B">
      <w:pPr>
        <w:ind w:left="-1560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DF64D66" w14:textId="552BC6AA" w:rsidR="00535E0A" w:rsidRDefault="00651DE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B715874" w14:textId="77777777" w:rsidR="00043FDA" w:rsidRPr="00B95032" w:rsidRDefault="00043FD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0431B2" w14:textId="4DD7863D" w:rsidR="00535E0A" w:rsidRDefault="00043FDA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043FD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045C2DA" wp14:editId="6F51063A">
            <wp:extent cx="4083260" cy="219086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083260" cy="2190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1A2AD" w14:textId="26F2EFD0" w:rsidR="00535E0A" w:rsidRPr="00B95032" w:rsidRDefault="00030D7B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31A8DBC" w14:textId="50E6B8EE" w:rsidR="00535E0A" w:rsidRDefault="00651DE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E516F68" w14:textId="77777777" w:rsidR="00043FDA" w:rsidRPr="00B95032" w:rsidRDefault="00043FD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BC1255" w14:textId="30C3EBB8" w:rsidR="00535E0A" w:rsidRPr="00B95032" w:rsidRDefault="00043FDA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043FD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736C277" wp14:editId="3ACF3A27">
            <wp:extent cx="4699242" cy="2165461"/>
            <wp:effectExtent l="0" t="0" r="635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99242" cy="2165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800BA" w14:textId="468524E2" w:rsidR="00535E0A" w:rsidRPr="00B95032" w:rsidRDefault="00535E0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E0B2BE" w14:textId="77777777" w:rsidR="00535E0A" w:rsidRPr="00B95032" w:rsidRDefault="00535E0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35EE54" w14:textId="77777777" w:rsidR="00535E0A" w:rsidRPr="00B95032" w:rsidRDefault="00651DE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404D50B" w14:textId="77777777" w:rsidR="00535E0A" w:rsidRPr="00B95032" w:rsidRDefault="00535E0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6E009B" w14:textId="63AF7E48" w:rsidR="00535E0A" w:rsidRPr="00E065F8" w:rsidRDefault="00043FD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043FDA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5E8C8C9C" wp14:editId="50FB318F">
            <wp:extent cx="4807197" cy="231151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07197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9749D" w14:textId="77777777" w:rsidR="006C5B82" w:rsidRDefault="006C5B82" w:rsidP="006C5B8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317AF2" w14:textId="2EA97FD9" w:rsidR="00535E0A" w:rsidRPr="00B95032" w:rsidRDefault="00651DE3" w:rsidP="006C5B82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C3F6F46" w14:textId="77777777" w:rsidR="008B1FB2" w:rsidRPr="00B95032" w:rsidRDefault="008B1FB2" w:rsidP="008B1FB2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E37DA5" w14:textId="10B29923" w:rsidR="00535E0A" w:rsidRDefault="006C5B82" w:rsidP="008B1FB2">
      <w:pPr>
        <w:jc w:val="center"/>
      </w:pPr>
      <w:r>
        <w:object w:dxaOrig="8901" w:dyaOrig="15521" w14:anchorId="0CE65F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75pt;height:751.3pt" o:ole="">
            <v:imagedata r:id="rId8" o:title=""/>
          </v:shape>
          <o:OLEObject Type="Embed" ProgID="Visio.Drawing.15" ShapeID="_x0000_i1025" DrawAspect="Content" ObjectID="_1757100394" r:id="rId9"/>
        </w:object>
      </w:r>
      <w:r w:rsidR="00651DE3" w:rsidRPr="00B95032">
        <w:t xml:space="preserve">                                         </w:t>
      </w:r>
      <w:r w:rsidR="00651DE3">
        <w:t xml:space="preserve">                                </w:t>
      </w:r>
    </w:p>
    <w:sectPr w:rsidR="00535E0A" w:rsidSect="00264794">
      <w:pgSz w:w="11908" w:h="16833"/>
      <w:pgMar w:top="568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30D7B"/>
    <w:rsid w:val="00036493"/>
    <w:rsid w:val="00042B4D"/>
    <w:rsid w:val="00043FDA"/>
    <w:rsid w:val="00086DFC"/>
    <w:rsid w:val="000F6AB9"/>
    <w:rsid w:val="000F6F5D"/>
    <w:rsid w:val="00100890"/>
    <w:rsid w:val="00105827"/>
    <w:rsid w:val="00175143"/>
    <w:rsid w:val="001D0D66"/>
    <w:rsid w:val="0026465C"/>
    <w:rsid w:val="00264794"/>
    <w:rsid w:val="003231E0"/>
    <w:rsid w:val="00382FC8"/>
    <w:rsid w:val="00387238"/>
    <w:rsid w:val="00387407"/>
    <w:rsid w:val="003E1B27"/>
    <w:rsid w:val="00452E26"/>
    <w:rsid w:val="004733D5"/>
    <w:rsid w:val="004D3AAF"/>
    <w:rsid w:val="004D4341"/>
    <w:rsid w:val="004E2FAE"/>
    <w:rsid w:val="00535E0A"/>
    <w:rsid w:val="00573048"/>
    <w:rsid w:val="005D0BB4"/>
    <w:rsid w:val="00651DE3"/>
    <w:rsid w:val="006C5B82"/>
    <w:rsid w:val="006D2443"/>
    <w:rsid w:val="00766BE3"/>
    <w:rsid w:val="00866E5F"/>
    <w:rsid w:val="008A5057"/>
    <w:rsid w:val="008B1FB2"/>
    <w:rsid w:val="009256D3"/>
    <w:rsid w:val="009E590B"/>
    <w:rsid w:val="009E59A5"/>
    <w:rsid w:val="00A9466F"/>
    <w:rsid w:val="00AF49C4"/>
    <w:rsid w:val="00B7463F"/>
    <w:rsid w:val="00B906CB"/>
    <w:rsid w:val="00B95032"/>
    <w:rsid w:val="00C05E94"/>
    <w:rsid w:val="00C25228"/>
    <w:rsid w:val="00C81278"/>
    <w:rsid w:val="00D66837"/>
    <w:rsid w:val="00E065F8"/>
    <w:rsid w:val="00E31792"/>
    <w:rsid w:val="00F02119"/>
    <w:rsid w:val="00F05195"/>
    <w:rsid w:val="00FA4647"/>
    <w:rsid w:val="00FB340F"/>
    <w:rsid w:val="00FB3B8C"/>
    <w:rsid w:val="00FE0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</TotalTime>
  <Pages>6</Pages>
  <Words>638</Words>
  <Characters>364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</cp:lastModifiedBy>
  <cp:revision>36</cp:revision>
  <cp:lastPrinted>2023-09-24T19:40:00Z</cp:lastPrinted>
  <dcterms:created xsi:type="dcterms:W3CDTF">2023-09-19T15:10:00Z</dcterms:created>
  <dcterms:modified xsi:type="dcterms:W3CDTF">2023-09-24T19:40:00Z</dcterms:modified>
</cp:coreProperties>
</file>